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lang w:val="en"/>
        </w:rPr>
      </w:pPr>
      <w:r>
        <w:rPr>
          <w:lang w:val="en"/>
        </w:rPr>
        <w:t>可编程解析器设计</w:t>
      </w:r>
    </w:p>
    <w:p>
      <w:pPr>
        <w:rPr>
          <w:lang w:val="en"/>
        </w:rPr>
      </w:pPr>
    </w:p>
    <w:p>
      <w:pPr>
        <w:numPr>
          <w:ilvl w:val="0"/>
          <w:numId w:val="1"/>
        </w:numPr>
        <w:rPr>
          <w:rFonts w:hint="default"/>
          <w:lang w:val="en"/>
        </w:rPr>
      </w:pPr>
      <w:r>
        <w:rPr>
          <w:rFonts w:hint="default"/>
          <w:lang w:val="en"/>
        </w:rPr>
        <w:t>整体设计</w:t>
      </w:r>
    </w:p>
    <w:p>
      <w:pPr>
        <w:numPr>
          <w:numId w:val="0"/>
        </w:numPr>
        <w:rPr>
          <w:rFonts w:hint="default"/>
          <w:lang w:val="e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模块整体设计如图所示，每一级解析一层协议。每一层解析单元包含5级，分别是协议头定位（locate header）、关键字提取（Extract fields）、选择类型/长度字段（select type field）、查找协议类型（lookup type field）、关键字重组（recombine）。</w:t>
      </w:r>
    </w:p>
    <w:p>
      <w:pPr>
        <w:numPr>
          <w:numId w:val="0"/>
        </w:numPr>
        <w:jc w:val="center"/>
      </w:pPr>
      <w:r>
        <w:object>
          <v:shape id="_x0000_i1025" o:spt="75" alt="" type="#_x0000_t75" style="height:262pt;width:408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numId w:val="0"/>
        </w:numPr>
        <w:jc w:val="center"/>
        <w:rPr>
          <w:rFonts w:hint="default"/>
          <w:lang w:val="en"/>
        </w:rPr>
      </w:pPr>
      <w:r>
        <w:rPr>
          <w:lang w:val="en"/>
        </w:rPr>
        <w:t>图</w:t>
      </w:r>
      <w:r>
        <w:rPr>
          <w:rFonts w:hint="default"/>
          <w:lang w:val="en"/>
        </w:rPr>
        <w:t>1  可编程解析器整体设计</w:t>
      </w:r>
    </w:p>
    <w:p>
      <w:pPr>
        <w:rPr>
          <w:lang w:val="en"/>
        </w:rPr>
      </w:pPr>
    </w:p>
    <w:p>
      <w:pPr>
        <w:numPr>
          <w:ilvl w:val="1"/>
          <w:numId w:val="1"/>
        </w:numPr>
        <w:rPr>
          <w:rFonts w:hint="default"/>
          <w:lang w:val="en"/>
        </w:rPr>
      </w:pPr>
      <w:r>
        <w:rPr>
          <w:rFonts w:hint="default"/>
          <w:lang w:val="en"/>
        </w:rPr>
        <w:t>解析报文流程</w:t>
      </w:r>
    </w:p>
    <w:p>
      <w:pPr>
        <w:numPr>
          <w:numId w:val="0"/>
        </w:numPr>
        <w:ind w:leftChars="0"/>
      </w:pPr>
      <w:r>
        <w:object>
          <v:shape id="_x0000_i1027" o:spt="75" type="#_x0000_t75" style="height:222pt;width:414.75pt;" o:ole="t" fillcolor="#FFFFFF" filled="f" o:preferrelative="t" stroked="f" coordsize="21600,21600">
            <v:path/>
            <v:fill on="f" color2="#FFFFFF" focussize="0,0"/>
            <v:stroke on="f" color="#000000" color2="#FFFFFF"/>
            <v:imagedata r:id="rId7" grayscale="f" bilevel="f" o:title=""/>
            <o:lock v:ext="edit" aspectratio="t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</w:p>
    <w:p>
      <w:pPr>
        <w:numPr>
          <w:numId w:val="0"/>
        </w:numPr>
        <w:ind w:leftChars="0"/>
        <w:jc w:val="center"/>
        <w:rPr>
          <w:rFonts w:hint="default"/>
          <w:lang w:val="en"/>
        </w:rPr>
      </w:pPr>
      <w:r>
        <w:rPr>
          <w:lang w:val="en"/>
        </w:rPr>
        <w:t>图</w:t>
      </w:r>
      <w:r>
        <w:rPr>
          <w:rFonts w:hint="default"/>
          <w:lang w:val="en"/>
        </w:rPr>
        <w:t>2  解析Ethernet协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如图2所示，我们使用可编程解析器解析Ethernet协议，并提取源、目的MAC地址，其处理流程为：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输入初始化的PHV，包含pkt header（即图中的ParsData）、Metadata（即途中的ProcData）和Type info；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Locate header根据Pre len定位Ethernet头部，即需要将Ethernet移置最左端。由于pre len等于0，所以无需移动parsData；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根据Extract info提取MAC地址，即16b提取单元需要提取起始位置为0B的2B数据，16b提取单元需要提取起始位置为6B的2B数据，32b提取单元需要提取起始位置为2B的4B数据，32b提取单元需要提取起始位置为0B的4B数据；根据type field offset提取type字段（0x0800），根据length field offset提取长度字段（由于有效位为0，无需提取）；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计算协议长度，采用定长，即14B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根据Type查找协议类型，即根据0x0800获得下一层协议的处理信息（IPv4 info）；从提取字段中选择有效字段（有效长度为12B），即源、目的MAC地址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将源、目的MAC地址根据construction info覆盖Metadata中，即填写在起始位置为0的元数据位置。</w:t>
      </w:r>
    </w:p>
    <w:p>
      <w:pPr>
        <w:numPr>
          <w:numId w:val="0"/>
        </w:numPr>
        <w:ind w:leftChars="0"/>
        <w:rPr>
          <w:rFonts w:hint="default"/>
          <w:lang w:val="en"/>
        </w:rPr>
      </w:pPr>
    </w:p>
    <w:p>
      <w:pPr>
        <w:numPr>
          <w:ilvl w:val="1"/>
          <w:numId w:val="1"/>
        </w:numPr>
        <w:rPr>
          <w:rFonts w:hint="default"/>
          <w:lang w:val="en"/>
        </w:rPr>
      </w:pPr>
      <w:r>
        <w:rPr>
          <w:rFonts w:hint="default"/>
          <w:lang w:val="en"/>
        </w:rPr>
        <w:t>封装报文头流程</w:t>
      </w:r>
    </w:p>
    <w:p>
      <w:pPr>
        <w:numPr>
          <w:ilvl w:val="0"/>
          <w:numId w:val="0"/>
        </w:numPr>
        <w:ind w:leftChars="0"/>
        <w:jc w:val="center"/>
        <w:rPr>
          <w:lang w:val="en"/>
        </w:rPr>
      </w:pPr>
      <w:r>
        <w:object>
          <v:shape id="_x0000_i1031" o:spt="75" type="#_x0000_t75" style="height:222pt;width:414.75pt;" o:ole="t" fillcolor="#FFFFFF" filled="f" o:preferrelative="t" stroked="f" coordsize="21600,21600">
            <v:path/>
            <v:fill on="f" color2="#FFFFFF" focussize="0,0"/>
            <v:stroke on="f" color="#000000" color2="#FFFFFF"/>
            <v:imagedata r:id="rId9" grayscale="f" bilevel="f" o:title=""/>
            <o:lock v:ext="edit" aspectratio="t"/>
            <w10:wrap type="none"/>
            <w10:anchorlock/>
          </v:shape>
          <o:OLEObject Type="Embed" ProgID="Visio.Drawing.15" ShapeID="_x0000_i1031" DrawAspect="Content" ObjectID="_1468075727" r:id="rId8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center"/>
        <w:rPr>
          <w:rFonts w:hint="default"/>
          <w:lang w:val="en"/>
        </w:rPr>
      </w:pPr>
      <w:r>
        <w:rPr>
          <w:lang w:val="en"/>
        </w:rPr>
        <w:t>图</w:t>
      </w:r>
      <w:r>
        <w:rPr>
          <w:rFonts w:hint="default"/>
          <w:lang w:val="en"/>
        </w:rPr>
        <w:t>3  封装Ethernet协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如图3所示，我们使用可编程解析器封装Ethernet协议，其处理流程为：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输入初始化的PHV，包含Metadata（即途中的ParsData），pkt header（即图中的ProcData）和Type info；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Locate header根据Pre len定位Ethernet头部，即需要将Ethernet移置最左端。由于pre len等于0，所以无需移动parsData；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根据Extract info提取待封装Ethernet头，即16b提取单元需要提取起始位置为0B的2B数据，32b提取单元需要提取起始位置为2B的4B数据，64b提取单元需要提取起始位置为6B的8B数据；根据type field offset提取type字段（有效位为0，无需提取），根据length field offset提取长度字段（由于有效位为0，无需提取）；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计算协议长度，采用定长，即14B；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根据Type查找协议类型，即根据0x0获得下一层协议的处理信息（Ethernet info）；从提取字段中选择有效字段（有效长度为14B），即新Ethernet头；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将新Ethernet头根据construction info覆盖pkt header中，即插入在起始位置为0的元数据位置。</w:t>
      </w:r>
    </w:p>
    <w:p>
      <w:pPr>
        <w:numPr>
          <w:numId w:val="0"/>
        </w:numPr>
        <w:ind w:leftChars="0"/>
        <w:rPr>
          <w:rFonts w:hint="default"/>
          <w:lang w:val="en"/>
        </w:rPr>
      </w:pPr>
    </w:p>
    <w:p>
      <w:pPr>
        <w:numPr>
          <w:ilvl w:val="1"/>
          <w:numId w:val="1"/>
        </w:numPr>
        <w:rPr>
          <w:rFonts w:hint="default"/>
          <w:lang w:val="en"/>
        </w:rPr>
      </w:pPr>
      <w:r>
        <w:rPr>
          <w:rFonts w:hint="default"/>
          <w:lang w:val="en"/>
        </w:rPr>
        <w:t>解封装报文头流程</w:t>
      </w:r>
    </w:p>
    <w:p>
      <w:pPr>
        <w:numPr>
          <w:ilvl w:val="0"/>
          <w:numId w:val="0"/>
        </w:numPr>
        <w:ind w:leftChars="0"/>
        <w:jc w:val="center"/>
        <w:rPr>
          <w:lang w:val="en"/>
        </w:rPr>
      </w:pPr>
      <w:r>
        <w:object>
          <v:shape id="_x0000_i1032" o:spt="75" type="#_x0000_t75" style="height:222pt;width:414.75pt;" o:ole="t" fillcolor="#FFFFFF" filled="f" o:preferrelative="t" stroked="f" coordsize="21600,21600">
            <v:path/>
            <v:fill on="f" color2="#FFFFFF" focussize="0,0"/>
            <v:stroke on="f" color="#000000" color2="#FFFFFF"/>
            <v:imagedata r:id="rId11" grayscale="f" bilevel="f" o:title=""/>
            <o:lock v:ext="edit" aspectratio="t"/>
            <w10:wrap type="none"/>
            <w10:anchorlock/>
          </v:shape>
          <o:OLEObject Type="Embed" ProgID="Visio.Drawing.15" ShapeID="_x0000_i1032" DrawAspect="Content" ObjectID="_1468075728" r:id="rId10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center"/>
        <w:rPr>
          <w:rFonts w:hint="default"/>
          <w:lang w:val="en"/>
        </w:rPr>
      </w:pPr>
      <w:r>
        <w:rPr>
          <w:lang w:val="en"/>
        </w:rPr>
        <w:t>图</w:t>
      </w:r>
      <w:r>
        <w:rPr>
          <w:rFonts w:hint="default"/>
          <w:lang w:val="en"/>
        </w:rPr>
        <w:t>4  解封装VLAN协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如图4所示，我们使用可编程解析器解封装VLAN协议，其处理流程为：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输入初始化的PHV，包含Metadata（即途中的ParsData），pkt header（即图中的ProcData）和Type info；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Locate header根据Pre len定位VLAN头部，即需要将VLAN移置最左端。由于pre len等于14，所以需要左移parsData14B；（值得注意到是，输出的parsData并未移动）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根据Extract info无需提取数据；根据type field offset提取type字段（即0x0800），根据length field offset提取长度字段（由于有效位为0，无需提取）；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计算协议长度，采用定长，即4B；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根据Type查找协议类型，即根据0x0800获得下一层协议的处理信息（IPv4 info）；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根据construction info删除VLAN头，即删除在起始位置为4的4B数据。</w:t>
      </w:r>
    </w:p>
    <w:p>
      <w:pPr>
        <w:numPr>
          <w:numId w:val="0"/>
        </w:numPr>
        <w:ind w:leftChars="0"/>
        <w:rPr>
          <w:rFonts w:hint="default"/>
          <w:lang w:val="en"/>
        </w:rPr>
      </w:pPr>
    </w:p>
    <w:p>
      <w:pPr>
        <w:numPr>
          <w:ilvl w:val="1"/>
          <w:numId w:val="1"/>
        </w:numPr>
        <w:rPr>
          <w:lang w:val="en"/>
        </w:rPr>
      </w:pPr>
      <w:r>
        <w:rPr>
          <w:rFonts w:hint="default"/>
          <w:lang w:val="en"/>
        </w:rPr>
        <w:t>替换报文字段流程</w:t>
      </w:r>
    </w:p>
    <w:p>
      <w:pPr>
        <w:numPr>
          <w:ilvl w:val="0"/>
          <w:numId w:val="0"/>
        </w:numPr>
        <w:ind w:leftChars="0"/>
        <w:jc w:val="center"/>
        <w:rPr>
          <w:lang w:val="en"/>
        </w:rPr>
      </w:pPr>
      <w:r>
        <w:object>
          <v:shape id="_x0000_i1033" o:spt="75" type="#_x0000_t75" style="height:222pt;width:414.75pt;" o:ole="t" fillcolor="#FFFFFF" filled="f" o:preferrelative="t" stroked="f" coordsize="21600,21600">
            <v:path/>
            <v:fill on="f" color2="#FFFFFF" focussize="0,0"/>
            <v:stroke on="f" color="#000000" color2="#FFFFFF"/>
            <v:imagedata r:id="rId13" grayscale="f" bilevel="f" o:title=""/>
            <o:lock v:ext="edit" aspectratio="t"/>
            <w10:wrap type="none"/>
            <w10:anchorlock/>
          </v:shape>
          <o:OLEObject Type="Embed" ProgID="Visio.Drawing.15" ShapeID="_x0000_i1033" DrawAspect="Content" ObjectID="_1468075729" r:id="rId12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center"/>
        <w:rPr>
          <w:rFonts w:hint="default"/>
          <w:lang w:val="en"/>
        </w:rPr>
      </w:pPr>
      <w:r>
        <w:rPr>
          <w:lang w:val="en"/>
        </w:rPr>
        <w:t>图</w:t>
      </w:r>
      <w:r>
        <w:rPr>
          <w:rFonts w:hint="default"/>
          <w:lang w:val="en"/>
        </w:rPr>
        <w:t>5  替换Ethernet协议字段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如图5所示，我们使用可编程解析器替换Ethernet协议字段，即替换源、目的MAC地址，其处理流程为：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输入初始化的PHV，包含pkt header（即图中的ParsData）、Metadata（即途中的ProcData）和Type info；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Locate header根据Pre len定位Ethernet头部，即需要将Ethernet移置最左端。由于pre len等于0，所以无需移动parsData；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根据Extract info提取MAC地址，即16b提取单元需要提取起始位置为0B的2B数据，16b提取单元需要提取起始位置为6B的2B数据，32b提取单元需要提取起始位置为2B的4B数据，32b提取单元需要提取起始位置为0B的4B数据；根据type field offset提取type字段（0x0800），根据length field offset提取长度字段（由于有效位为0，无需提取）；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计算协议长度，采用定长，即14B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根据Type查找协议类型，即根据0x0800获得下一层协议的处理信息（IPv4 info）；从提取字段中选择有效字段（有效长度为12B），即源、目的MAC地址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将源、目的MAC地址根据construction info覆盖Metadata中，即填写在起始位置为0的12B数据。</w:t>
      </w:r>
    </w:p>
    <w:p>
      <w:pPr>
        <w:rPr>
          <w:lang w:val="en"/>
        </w:rPr>
      </w:pPr>
    </w:p>
    <w:p>
      <w:pPr>
        <w:numPr>
          <w:ilvl w:val="0"/>
          <w:numId w:val="1"/>
        </w:numPr>
        <w:rPr>
          <w:rFonts w:hint="default"/>
          <w:lang w:val="en"/>
        </w:rPr>
      </w:pPr>
      <w:r>
        <w:rPr>
          <w:rFonts w:hint="default"/>
          <w:lang w:val="en"/>
        </w:rPr>
        <w:t>模块接口信号定义</w:t>
      </w:r>
    </w:p>
    <w:p>
      <w:pPr>
        <w:numPr>
          <w:numId w:val="0"/>
        </w:numPr>
        <w:rPr>
          <w:rFonts w:hint="default"/>
          <w:lang w:val="e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接口信号如下表所示，包含两组信号，即规则读写，数据处理。</w:t>
      </w:r>
    </w:p>
    <w:tbl>
      <w:tblPr>
        <w:tblStyle w:val="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2130"/>
        <w:gridCol w:w="1235"/>
        <w:gridCol w:w="1170"/>
        <w:gridCol w:w="39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信号名</w:t>
            </w:r>
          </w:p>
        </w:tc>
        <w:tc>
          <w:tcPr>
            <w:tcW w:w="1235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位宽</w:t>
            </w:r>
          </w:p>
        </w:tc>
        <w:tc>
          <w:tcPr>
            <w:tcW w:w="117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方向</w:t>
            </w:r>
          </w:p>
        </w:tc>
        <w:tc>
          <w:tcPr>
            <w:tcW w:w="398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clk</w:t>
            </w:r>
          </w:p>
        </w:tc>
        <w:tc>
          <w:tcPr>
            <w:tcW w:w="1235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1</w:t>
            </w:r>
          </w:p>
        </w:tc>
        <w:tc>
          <w:tcPr>
            <w:tcW w:w="117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input</w:t>
            </w:r>
          </w:p>
        </w:tc>
        <w:tc>
          <w:tcPr>
            <w:tcW w:w="398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时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reset</w:t>
            </w:r>
          </w:p>
        </w:tc>
        <w:tc>
          <w:tcPr>
            <w:tcW w:w="1235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1</w:t>
            </w:r>
          </w:p>
        </w:tc>
        <w:tc>
          <w:tcPr>
            <w:tcW w:w="117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input</w:t>
            </w:r>
          </w:p>
        </w:tc>
        <w:tc>
          <w:tcPr>
            <w:tcW w:w="398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复位，低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Wren_rule</w:t>
            </w:r>
          </w:p>
        </w:tc>
        <w:tc>
          <w:tcPr>
            <w:tcW w:w="1235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1</w:t>
            </w:r>
          </w:p>
        </w:tc>
        <w:tc>
          <w:tcPr>
            <w:tcW w:w="117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input</w:t>
            </w:r>
          </w:p>
        </w:tc>
        <w:tc>
          <w:tcPr>
            <w:tcW w:w="398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写规则，高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Rden_rule</w:t>
            </w:r>
          </w:p>
        </w:tc>
        <w:tc>
          <w:tcPr>
            <w:tcW w:w="1235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1</w:t>
            </w:r>
          </w:p>
        </w:tc>
        <w:tc>
          <w:tcPr>
            <w:tcW w:w="117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input</w:t>
            </w:r>
          </w:p>
        </w:tc>
        <w:tc>
          <w:tcPr>
            <w:tcW w:w="398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读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lang w:val="en"/>
              </w:rPr>
              <w:t>addr_rule</w:t>
            </w:r>
          </w:p>
        </w:tc>
        <w:tc>
          <w:tcPr>
            <w:tcW w:w="1235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3</w:t>
            </w:r>
          </w:p>
        </w:tc>
        <w:tc>
          <w:tcPr>
            <w:tcW w:w="117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input</w:t>
            </w:r>
          </w:p>
        </w:tc>
        <w:tc>
          <w:tcPr>
            <w:tcW w:w="398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规则ID，共8条规则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（每一级支持8种协议类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lang w:val="en"/>
              </w:rPr>
              <w:t>data_rule</w:t>
            </w:r>
          </w:p>
        </w:tc>
        <w:tc>
          <w:tcPr>
            <w:tcW w:w="1235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177</w:t>
            </w:r>
          </w:p>
        </w:tc>
        <w:tc>
          <w:tcPr>
            <w:tcW w:w="117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input</w:t>
            </w:r>
          </w:p>
        </w:tc>
        <w:tc>
          <w:tcPr>
            <w:tcW w:w="398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规则内容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176]     有效位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175:160] 协议字段数值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159:144] 协议字段掩码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143:136] 下一层协议类型标识（未使用）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135:128] 协议字段位置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tabs>
                <w:tab w:val="left" w:pos="1152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945" w:leftChars="0"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135]    有效位，表示要提取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945" w:leftChars="0"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134:128] 在当前协议中的位置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127:96] 长度字段信息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945" w:leftChars="0"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127]    变长标识，1为变长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945" w:leftChars="0"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126:120] 在协议中的位置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945" w:leftChars="0"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119:108] 长度字段掩码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945" w:leftChars="0"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107:96] 变长左移值/固定长度值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95:32] 待提取关键字长度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31:0] 重构元数据信息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945" w:leftChars="0"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31:24] 将关键字填写入元数据的位置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945" w:leftChars="0"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23:16] 待填写关键字/封装头长度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945" w:leftChars="0"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15:8]  填写的动作类型，0为删除定长数据，1为封装定长数据，2为替换关键字；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945" w:leftChars="0"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7:0]   当前头剩余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lang w:val="en"/>
              </w:rPr>
              <w:t>rdata_rule_valid</w:t>
            </w:r>
          </w:p>
        </w:tc>
        <w:tc>
          <w:tcPr>
            <w:tcW w:w="1235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1</w:t>
            </w:r>
          </w:p>
        </w:tc>
        <w:tc>
          <w:tcPr>
            <w:tcW w:w="117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output</w:t>
            </w:r>
          </w:p>
        </w:tc>
        <w:tc>
          <w:tcPr>
            <w:tcW w:w="398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读规则有效位，高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lang w:val="en"/>
              </w:rPr>
              <w:t>rdata_rule</w:t>
            </w:r>
          </w:p>
        </w:tc>
        <w:tc>
          <w:tcPr>
            <w:tcW w:w="1235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177</w:t>
            </w:r>
          </w:p>
        </w:tc>
        <w:tc>
          <w:tcPr>
            <w:tcW w:w="117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output</w:t>
            </w:r>
          </w:p>
        </w:tc>
        <w:tc>
          <w:tcPr>
            <w:tcW w:w="398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读取的规则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lang w:val="en"/>
              </w:rPr>
              <w:t>phv_in_valid</w:t>
            </w:r>
          </w:p>
        </w:tc>
        <w:tc>
          <w:tcPr>
            <w:tcW w:w="1235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1</w:t>
            </w:r>
          </w:p>
        </w:tc>
        <w:tc>
          <w:tcPr>
            <w:tcW w:w="1170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input</w:t>
            </w:r>
          </w:p>
        </w:tc>
        <w:tc>
          <w:tcPr>
            <w:tcW w:w="398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输入数据有效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jc w:val="center"/>
              <w:textAlignment w:val="auto"/>
              <w:rPr>
                <w:rFonts w:hint="default"/>
                <w:lang w:val="en"/>
              </w:rPr>
            </w:pPr>
            <w:r>
              <w:rPr>
                <w:rFonts w:hint="default"/>
                <w:lang w:val="en"/>
              </w:rPr>
              <w:t>phv_in</w:t>
            </w:r>
          </w:p>
        </w:tc>
        <w:tc>
          <w:tcPr>
            <w:tcW w:w="12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2208</w:t>
            </w:r>
          </w:p>
        </w:tc>
        <w:tc>
          <w:tcPr>
            <w:tcW w:w="1170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input</w:t>
            </w:r>
          </w:p>
        </w:tc>
        <w:tc>
          <w:tcPr>
            <w:tcW w:w="398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输入数据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2207:2048]  type info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945" w:leftChars="0"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2207:2200] 已解析协议长度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945" w:leftChars="0"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2199:2192] 已填写元数据长度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945" w:leftChars="0"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2192:2048] 与</w:t>
            </w:r>
            <w:r>
              <w:rPr>
                <w:rFonts w:hint="default"/>
                <w:lang w:val="en"/>
              </w:rPr>
              <w:t>data_rule定义相同</w:t>
            </w:r>
            <w:r>
              <w:rPr>
                <w:rFonts w:hint="default"/>
                <w:vertAlign w:val="baseline"/>
                <w:lang w:val="en"/>
              </w:rPr>
              <w:t xml:space="preserve">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2047:1024] 待解析数据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left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[1023:0]    元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jc w:val="center"/>
              <w:textAlignment w:val="auto"/>
              <w:rPr>
                <w:rFonts w:hint="default"/>
                <w:lang w:val="en"/>
              </w:rPr>
            </w:pPr>
            <w:r>
              <w:rPr>
                <w:rFonts w:hint="default"/>
                <w:lang w:val="en"/>
              </w:rPr>
              <w:t>phv_out_valid</w:t>
            </w:r>
          </w:p>
        </w:tc>
        <w:tc>
          <w:tcPr>
            <w:tcW w:w="12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1</w:t>
            </w:r>
          </w:p>
        </w:tc>
        <w:tc>
          <w:tcPr>
            <w:tcW w:w="1170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output</w:t>
            </w:r>
          </w:p>
        </w:tc>
        <w:tc>
          <w:tcPr>
            <w:tcW w:w="398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输出数据有效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jc w:val="center"/>
              <w:textAlignment w:val="auto"/>
              <w:rPr>
                <w:rFonts w:hint="default"/>
                <w:lang w:val="en"/>
              </w:rPr>
            </w:pPr>
            <w:r>
              <w:rPr>
                <w:rFonts w:hint="default"/>
                <w:lang w:val="en"/>
              </w:rPr>
              <w:t>phv_out</w:t>
            </w:r>
          </w:p>
        </w:tc>
        <w:tc>
          <w:tcPr>
            <w:tcW w:w="12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2208</w:t>
            </w:r>
          </w:p>
        </w:tc>
        <w:tc>
          <w:tcPr>
            <w:tcW w:w="1170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output</w:t>
            </w:r>
          </w:p>
        </w:tc>
        <w:tc>
          <w:tcPr>
            <w:tcW w:w="398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输出数据，与输入数据定义相同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lang w:val="en"/>
        </w:rPr>
      </w:pPr>
    </w:p>
    <w:p>
      <w:pPr>
        <w:numPr>
          <w:numId w:val="0"/>
        </w:numPr>
        <w:rPr>
          <w:rFonts w:hint="default"/>
          <w:lang w:val="en"/>
        </w:rPr>
      </w:pPr>
    </w:p>
    <w:p>
      <w:pPr>
        <w:numPr>
          <w:ilvl w:val="0"/>
          <w:numId w:val="1"/>
        </w:numPr>
        <w:rPr>
          <w:rFonts w:hint="default"/>
          <w:lang w:val="en"/>
        </w:rPr>
      </w:pPr>
      <w:r>
        <w:rPr>
          <w:rFonts w:hint="default"/>
          <w:lang w:val="en"/>
        </w:rPr>
        <w:t>模块内部实现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划分为10个阶段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1-2阶段：功能为根据preLen定位ParsData当前协议的位置，即截取512b的协议数据</w:t>
      </w:r>
    </w:p>
    <w:tbl>
      <w:tblPr>
        <w:tblStyle w:val="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always @(posedge clk) begin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//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stage 1: shift_stage_1, Aligned by 64b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lenPars_8b[0][6:4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0: parsDataTemp_1024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 parsData[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1: parsDataTemp_1024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arsData[0][895:0],128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2: parsDataTemp_1024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arsData[0][767:0],256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7: parsDataTemp_1024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arsData[0][639:0],384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3: parsDataTemp_1024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arsData[0][511:0],512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4: parsDataTemp_1024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arsData[0][383:0],640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5: parsDataTemp_1024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arsData[0][255:0],768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6: parsDataTemp_1024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arsData[0][127:0],896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//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stage 2: shift_stage_2, Aligned by 16b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lenPars_8b[1][3:1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parsDataTemp_512b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1024b[1023:512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1: parsDataTemp_512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1024b[1007:49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2: parsDataTemp_512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1024b[991:48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3: parsDataTemp_512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1024b[975:46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4: parsDataTemp_512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1024b[959:44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5: parsDataTemp_512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1024b[943:432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6: parsDataTemp_512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1024b[927:41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7: parsDataTemp_512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1024b[911:40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end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lang w:val="e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3-4阶段：各个提取单元（1B，2B，4B，8B）从512b数据中提取关键字，需要两个阶段实现；根据constrOffset定位ProcData待修改字段的位置；生成更新ProcData的掩码（根据修改字段的长度，偏移）。代码如下：</w:t>
      </w:r>
    </w:p>
    <w:tbl>
      <w:tblPr>
        <w:tblStyle w:val="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color w:val="C00000"/>
                <w:lang w:val="en"/>
              </w:rPr>
              <w:t>各个提取单元（1B，2B，4B，8B）从512b数据中提取关键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generat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genvar gen_i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for(gen_i=0; gen_i&lt;2; gen_i=gen_i+1) begin: gen_extractor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always @(posedge clk) begin</w:t>
            </w:r>
            <w:r>
              <w:rPr>
                <w:rFonts w:hint="default"/>
                <w:vertAlign w:val="baseline"/>
                <w:lang w:val="en"/>
              </w:rPr>
              <w:tab/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//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stage 3: extract 64b from 512b: Aligned by 64b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exOffset_8b[2][(5+7*gen_i):(3+7*gen_i)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7: exField1_8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63: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6: exField1_8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127:6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5: exField1_8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191:12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4: exField1_8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255:192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3: exField1_8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319:25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2: exField1_8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383:32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1: exField1_8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447:38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exField1_8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511:44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exOffset_16b[2][(5+7*gen_i):(3+7*gen_i)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7: exField1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arsDataTemp_512b[63:0],8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6: exField1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127:64-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5: exField1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191:128-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4: exField1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255:192-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3: exField1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319:256-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2: exField1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383:320-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1: exField1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447:384-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exField1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511:448-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exOffset_32b[2][(5+7*gen_i):(3+7*gen_i)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7: exField1_32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arsDataTemp_512b[63:0],24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6: exField1_32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127:64-2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5: exField1_32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191:128-2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4: exField1_32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255:192-2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3: exField1_32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319:256-2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2: exField1_32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383:320-2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1: exField1_32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447:384-2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exField1_32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511:448-2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exOffset_64b[2][(5+7*gen_i):(3+7*gen_i)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7: exField1_64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arsDataTemp_512b[63:0],56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6: exField1_64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127:64-5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5: exField1_64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191:128-5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4: exField1_64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255:192-5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3: exField1_64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319:256-5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2: exField1_64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383:320-5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1: exField1_64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447:384-5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exField1_64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511:448-5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exOffsetTypeLength_16b[2][(5+7*gen_i):(3+7*gen_i)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7: exField1_typeLength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arsDataTemp_512b[63:0],8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6: exField1_typeLength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127:64-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5: exField1_typeLength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191:128-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4: exField1_typeLength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255:192-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3: exField1_typeLength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319:256-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2: exField1_typeLength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383:320-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1: exField1_typeLength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447:384-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exField1_typeLength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arsDataTemp_512b[511:448-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//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stage 4: extract 8b/16b/32b from 64b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exOffset_8b[3][(2+7*gen_i):(7*gen_i)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7: exField2_8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8b[gen_i][7: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6: exField2_8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8b[gen_i][15: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5: exField2_8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8b[gen_i][23:1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4: exField2_8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8b[gen_i][31:2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3: exField2_8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8b[gen_i][39:32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2: exField2_8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8b[gen_i][47:4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1: exField2_8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8b[gen_i][55:4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exField2_8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8b[gen_i][63:5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exOffset_16b[3][(2+7*gen_i):(7*gen_i)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7: exField2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16b[gen_i][7+8: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6: exField2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16b[gen_i][15+8: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5: exField2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16b[gen_i][23+8:1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4: exField2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16b[gen_i][31+8:2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3: exField2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16b[gen_i][39+8:32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2: exField2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16b[gen_i][47+8:4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1: exField2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16b[gen_i][55+8:4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exField2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16b[gen_i][63+8:5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exOffset_32b[3][(2+7*gen_i):(7*gen_i)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7: exField2_32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32b[gen_i][7+24: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6: exField2_32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32b[gen_i][15+24: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5: exField2_32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32b[gen_i][23+24:1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4: exField2_32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32b[gen_i][31+24:2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3: exField2_32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32b[gen_i][39+24:32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2: exField2_32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32b[gen_i][47+24:4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1: exField2_32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32b[gen_i][55+24:4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exField2_32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32b[gen_i][63+24:5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exOffset_64b[3][(2+7*gen_i):(7*gen_i)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7: exField2_64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64b[gen_i][63: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6: exField2_64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64b[gen_i][71: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5: exField2_64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64b[gen_i][79:1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4: exField2_64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64b[gen_i][87:2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3: exField2_64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64b[gen_i][95:32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2: exField2_64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64b[gen_i][103:4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1: exField2_64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64b[gen_i][111:4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exField2_64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64b[gen_i][119:5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if(bmExTypeLength_2b[gen_i]) begin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exOffsetTypeLength_16b[3][(2+7*gen_i):(7*gen_i)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7: exField2_typeLength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typeLength_16b[gen_i][7+8: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6: exField2_typeLength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typeLength_16b[gen_i][15+8: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5: exField2_typeLength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typeLength_16b[gen_i][23+8:1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4: exField2_typeLength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typeLength_16b[gen_i][31+8:2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3: exField2_typeLength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typeLength_16b[gen_i][39+8:32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2: exField2_typeLength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typeLength_16b[gen_i][47+8:4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1: exField2_typeLength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typeLength_16b[gen_i][55+8:4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exField2_typeLength_16b[gen_i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1_typeLength_16b[gen_i][63+8:5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lse begin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xField2_typeLength_16b[gen_i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16'b0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</w:t>
            </w:r>
            <w:r>
              <w:rPr>
                <w:rFonts w:hint="default"/>
                <w:vertAlign w:val="baseline"/>
                <w:lang w:val="en"/>
              </w:rPr>
              <w:tab/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endgener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color w:val="C00000"/>
                <w:lang w:val="en"/>
              </w:rPr>
              <w:t>根据constrOffset定位ProcData待修改字段的位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constrOffset_8b[2][5:3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procData[3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rocData[2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1: procData[3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rocData[2][64*7+511:0], procData[2][1023:64*7+512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2: procData[3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rocData[2][64*6+511:0], procData[2][1023:64*6+512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3: procData[3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rocData[2][64*5+511:0], procData[2][1023:64*5+512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4: procData[3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rocData[2][64*4+511:0], procData[2][1023:64*4+512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5: procData[3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rocData[2][64*3+511:0], procData[2][1023:64*3+512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6: procData[3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rocData[2][64*2+511:0], procData[2][1023:64*2+512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7: procData[3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rocData[2][64*1+511:0], procData[2][1023:64+512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//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stage 4: shift_stage_2, Aligned by 16b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constrOffset_8b[3][2:0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procData[4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rocData[3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1: procData[4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rocData[3][8*7+959:0], procData[3][1023:8*7+960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2: procData[4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rocData[3][8*6+959:0], procData[3][1023:8*6+960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3: procData[4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rocData[3][8*5+959:0], procData[3][1023:8*5+960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4: procData[4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rocData[3][8*4+959:0], procData[3][1023:8*4+960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5: procData[4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rocData[3][8*3+959:0], procData[3][1023:8*3+960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6: procData[4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rocData[3][8*2+959:0], procData[3][1023:8*2+960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7: procData[4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procData[3][8*1+959:0], procData[3][1023:8*1+960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color w:val="C00000"/>
                <w:lang w:val="en"/>
              </w:rPr>
              <w:t>生成更新ProcData的掩码（根据修改字段的长度，偏移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//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stage 3: calculate mask, aligned by 32b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constrLength_8b[2][4:2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0: exMask0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240{1'b1}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1: exMask0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{32{1'b0}},  {208{1'b1}}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2: exMask0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{64{1'b0}},  {176{1'b1}}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3: exMask0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{96{1'b0}},  {144{1'b1}}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4: exMask0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{128{1'b0}}, {112{1'b1}}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5: exMask0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{160{1'b0}}, {80{1'b1}}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6: exMask0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{192{1'b0}}, {48{1'b1}}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7: exMask0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{224{1'b0}}, {16{1'b1}}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//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stage 4: calculate mask, aligned by 8b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constrLength_8b[3][1:0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0: exMask1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Mask0_240b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1: exMask1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{8{1'b0}},  exMask0_240b[239:8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2: exMask1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{16{1'b0}}, exMask0_240b[239:16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3: exMask1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{24{1'b0}}, exMask0_240b[239:24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lang w:val="e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5-6阶段：合并提取的字段（最多1B、2B、4B、8B各两个）；根据掩码将待修改字段置0；将procData划分为两段，方便删除、插入数据；根据type字段查找规则表；计算协议长度；代码如下：</w:t>
      </w:r>
    </w:p>
    <w:tbl>
      <w:tblPr>
        <w:tblStyle w:val="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color w:val="C00000"/>
                <w:lang w:val="en"/>
              </w:rPr>
              <w:t>合并提取的字段（最多1B、2B、4B、8B各两个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// // stage 5: calculate valid length in 48b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bmLen_7b[0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bmEx_8b[4][3:0] == 4'b0000)? 1'b1 : 1'b0;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// length is 0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bmLen_7b[1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bmEx_8b[4][3:0] == 4'b0001)? 1'b1 : 1'b0;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// length is 8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bmLen_7b[2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bmEx_8b[4][3:0] == 4'b0011 || bmEx_8b[4][3:0] == 4'b0100)? 1'b1 : 1'b0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bmLen_7b[3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bmEx_8b[4][3:0] == 4'b0101)? 1'b1 : 1'b0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bmLen_7b[4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bmEx_8b[4][3:0] == 4'b1100 || bmEx_8b[4][3:0] == 4'b0111)? 1'b1 : 1'b0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bmLen_7b[5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bmEx_8b[4][3:0] == 4'b1101)? 1'b1 : 1'b0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bmLen_7b[6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bmEx_8b[4][3:0] == 4'b1111)? 1'b1 : 1'b0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// stage 5: merge 8b and 16b extracted fields, and merge 32b and 64b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bmEx_8b[4][1:0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2'b00: exField_48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exField2_16b[0],exField2_16b[1],16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2'b01: exField_48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exField2_8b[0],exField2_16b[0],exField2_16b[1],8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2'b11: exField_48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exField2_8b[0],exField2_8b[1],exField2_16b[0],exField2_16b[1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2'b10: exField_48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48'b0;// exception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bmEx_8b[4][5:4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2'b00: exField_192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exField2_64b[0],exField2_64b[1],64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2'b01: exField_192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exField2_32b[0],exField2_64b[0],exField2_64b[1],32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2'b11: exField_192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exField2_32b[0],exField2_32b[1],exField2_64b[0],exField2_64b[1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2'b10: exField_192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192'b0;// exception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// stage 6: merge 48b with 192b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1'b1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bmLen_7b[0]: exField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exField_192b, 48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bmLen_7b[1]: exField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exField_48b[47:40], exField_192b, 40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bmLen_7b[2]: exField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exField_48b[47:32], exField_192b, 32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bmLen_7b[3]: exField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exField_48b[47:24], exField_192b, 24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bmLen_7b[4]: exField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exField_48b[47:16], exField_192b, 16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bmLen_7b[5]: exField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exField_48b[47:8],  exField_192b, 8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bmLen_7b[6]: exField_240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exField_48b, exField_192b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color w:val="C00000"/>
                <w:lang w:val="en"/>
              </w:rPr>
              <w:t>根据掩码将待修改字段置0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//*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stage 5: mask procData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if(constrAct_8b[4] == 8'd2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procData[5] &lt;= {(procData[4][1023:784]&amp;exMask1_240b),procData[4][784:0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l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procData[5] &lt;= procData[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notExMask0_240b &lt;= ~exMask1_240b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lang w:val="en"/>
              </w:rPr>
              <w:t>将procData划分为两段，方便删除、插入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//*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stage 6: procData is devided into two part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procData1_1024b[6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1024'b0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procData2_1024b[6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1024'b0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lenProc_8b[5][6:4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0: {procData1_1024b[6][1023:128],procData2_1024b[6][127:0]}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rocData[5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1: {procData1_1024b[6][1023:256],procData2_1024b[6][255:0]}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rocData[5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2: {procData1_1024b[6][1023:384],procData2_1024b[6][383:0]}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rocData[5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3: {procData1_1024b[6][1023:512],procData2_1024b[6][511:0]}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rocData[5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4: {procData1_1024b[6][1023:640],procData2_1024b[6][639:0]}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rocData[5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5: {procData1_1024b[6][1023:768],procData2_1024b[6][767:0]}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rocData[5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6: {procData1_1024b[6][1023:896],procData2_1024b[6][895:0]}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rocData[5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7:  procData2_1024b[6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rocData[5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notExMask1_240b &lt;= notExMask0_240b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color w:val="C00000"/>
                <w:lang w:val="en"/>
              </w:rPr>
              <w:t>根据type字段查找规则表，命中的规则形成bmHitRu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20" w:firstLineChars="200"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/** lookup type */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//*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stage 5: lookup rule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for(i=0; i&lt;num_rule; i=i+1) begin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if((validRule[i] == 1'b1) &amp;&amp; ((exField2_typeLength_16b[0]&amp;ruleMask[i]) == ruleKey[i])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bmHitRule[i] &lt;= 1'b1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el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bmHitRule[i] &lt;= 1'b0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//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stage 6: get action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(* paralle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casez(bmHitRule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8'b1???????: ruleActionHit_144b[6]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&lt;=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ruleAction_144b[7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8'b01??????: ruleActionHit_144b[6]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&lt;=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ruleAction_144b[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8'b001?????: ruleActionHit_144b[6]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&lt;=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ruleAction_144b[5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8'b0001????: ruleActionHit_144b[6]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&lt;=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ruleAction_144b[4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8'b00001???: ruleActionHit_144b[6]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&lt;=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ruleAction_144b[3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8'b000001??: ruleActionHit_144b[6]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&lt;=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ruleAction_144b[2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8'b0000001?: ruleActionHit_144b[6]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&lt;=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ruleAction_144b[1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8'b00000001: ruleActionHit_144b[6]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&lt;=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ruleAction_144b[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8'b00000000: ruleActionHit_144b[6]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&lt;=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144'b0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C00000"/>
                <w:lang w:val="en"/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endca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C00000"/>
                <w:lang w:val="en"/>
              </w:rPr>
              <w:t>计算协议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//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stage 5: calc length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lenCalc_8b &lt;= exField2_typeLength_16b[1][7:0]&amp;lenMask_16b[4][7:0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//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stage 6: get previous length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if(bmExTypeLength_2b[5][1] == 1'b0)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 xml:space="preserve">begin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//*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fixed length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lenPars_8b[6] &lt;= fixLen_or_shiftVal_8b[5] + lenPars_8b[5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else begin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case(fixLen_or_shiftVal_8b[5][1:0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2'd0: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lenPars_8b[6] &lt;= lenCalc_8b + lenPars_8b[5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2'd1: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lenPars_8b[6] &lt;= {lenCalc_8b[6:0],1'b0} + lenPars_8b[5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2'd2: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lenPars_8b[6] &lt;= {lenCalc_8b[5:0],2'b0} + lenPars_8b[5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2'd3:</w:t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lenPars_8b[6] &lt;= {lenCalc_8b[4:0],3'b0} + lenPars_8b[5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/>
                <w:color w:val="000000" w:themeColor="text1"/>
                <w:lang w:val="en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lang w:val="e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7阶段：若需要替换字段，则根据constrInfo更新协议相关字段，即求&amp;即可，因为之前待修改字段已经通过掩码置0。代码如下：</w:t>
      </w:r>
    </w:p>
    <w:tbl>
      <w:tblPr>
        <w:tblStyle w:val="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//*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stage 7: replace header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if(constrAct_8b[6] == 8'd2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procData1_1024b[7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(procData1_1024b[6][1023:784]|(exField_240b&amp;notExMask1_240b)),procData1_1024b[6][783:0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l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procData1_1024b[7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rocData1_1024b[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procData2_1024b[7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procData2_1024b[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xFieldTemp_240b &lt;= exField_240b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lang w:val="e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8-9阶段：若需要删除、插入数据，则根据constrInfo更新数据，移位操作同样采用两级case实现。代码如下：</w:t>
      </w:r>
    </w:p>
    <w:tbl>
      <w:tblPr>
        <w:tblStyle w:val="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//*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stage 8: left shift part one, aligned by 64b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constrShiftVal_8b[7][5:3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procData1_1024b[8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 procData1_1024b[7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1: procData1_1024b[8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7][1:0] == 2'd1)? procData1_1024b[7]:{procData1_1024b[7][959:0], 64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2: procData1_1024b[8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7][1:0] == 2'd1)? procData1_1024b[7]:{procData1_1024b[7][895:0], 128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3: procData1_1024b[8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7][1:0] == 2'd1)? procData1_1024b[7]:{procData1_1024b[7][831:0], 192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4: procData1_1024b[8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7][1:0] == 2'd1)? procData1_1024b[7]:{procData1_1024b[7][767:0], 256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5: procData1_1024b[8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7][1:0] == 2'd1)? procData1_1024b[7]:{procData1_1024b[7][703:0], 320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6: procData1_1024b[8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7][1:0] == 2'd1)? procData1_1024b[7]:{procData1_1024b[7][639:0], 384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7: procData1_1024b[8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7][1:0] == 2'd1)? procData1_1024b[7]:{procData1_1024b[7][575:0], 448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//*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left shift part two, aligned by 64b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constrShiftVal_8b[7][5:3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procData2_1024b[8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 procData2_1024b[7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1: procData2_1024b[8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7][1:0] == 2'd0)? procData2_1024b[7]: (constrAct_8b[7][1:0] == 2'd1)?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{procData2_1024b[7][959:0], exFieldTemp_240b[239:176]}: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{procData2_1024b[7][959:0], procData1_1024b[7][1023:960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2: procData2_1024b[8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7][1:0] == 2'd0)? procData2_1024b[7]: (constrAct_8b[7][1:0] == 2'd1)?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{procData2_1024b[7][895:0], exFieldTemp_240b[239:112]}: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{procData2_1024b[7][895:0], procData1_1024b[7][1023:896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3: procData2_1024b[8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7][1:0] == 2'd0)? procData2_1024b[7]: (constrAct_8b[7][1:0] == 2'd1)?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{procData2_1024b[7][831:0], exFieldTemp_240b[239:48]}: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{procData2_1024b[7][831:0], procData1_1024b[7][1023:832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4: procData2_1024b[8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&lt;= (constrAct_8b[7][1:0] == 2'd0)? procData2_1024b[7]: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{procData2_1024b[7][767:0], procData1_1024b[7][1023:768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5: procData2_1024b[8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&lt;= (constrAct_8b[7][1:0] == 2'd0)? procData2_1024b[7]: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{procData2_1024b[7][703:0], procData1_1024b[7][1023:704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6: procData2_1024b[8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&lt;= (constrAct_8b[7][1:0] == 2'd0)? procData2_1024b[7]: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{procData2_1024b[7][639:0], procData1_1024b[7][1023:640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7: procData2_1024b[8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&lt;= (constrAct_8b[7][1:0] == 2'd0)? procData2_1024b[7]: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{procData2_1024b[7][575:0], procData1_1024b[7][1023:576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constrShiftVal_8b[7][4:3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2'd0: exFieldTemp_64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Temp_240b[239:196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2'd1: exFieldTemp_64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Temp_240b[175:112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2'd2: exFieldTemp_64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exFieldTemp_240b[111:4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2'd3: exFieldTemp_64b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{exFieldTemp_240b[47:0], 16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//*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stage9: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shift, aligned by 8b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constrShiftVal_8b[8][2:0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procData1_1024b[9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 procData1_1024b[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1: procData1_1024b[9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8][1:0] == 2'd1)? procData1_1024b[8]:{procData1_1024b[8][1015:0],8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2: procData1_1024b[9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8][1:0] == 2'd1)? procData1_1024b[8]:{procData1_1024b[8][1007:0],16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3: procData1_1024b[9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8][1:0] == 2'd1)? procData1_1024b[8]:{procData1_1024b[8][999:0], 24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4: procData1_1024b[9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8][1:0] == 2'd1)? procData1_1024b[8]:{procData1_1024b[8][991:0], 32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5: procData1_1024b[9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8][1:0] == 2'd1)? procData1_1024b[8]:{procData1_1024b[8][983:0], 40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6: procData1_1024b[9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8][1:0] == 2'd1)? procData1_1024b[8]:{procData1_1024b[8][975:0], 48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7: procData1_1024b[9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8][1:0] == 2'd1)? procData1_1024b[8]:{procData1_1024b[8][967:0], 56'b0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(* parallel_case, full_case *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case(constrShiftVal_8b[7][2:0])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3'd0: procData2_1024b[9]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 procData2_1024b[8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1: procData2_1024b[9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8][1:0] == 2'd0)? procData2_1024b[8]: (constrAct_8b[8][1:0] == 2'd1)?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{procData2_1024b[8][1015:0], exFieldTemp_64b[63:56]}: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{procData2_1024b[8][1015:0], procData1_1024b[8][1023:1016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2: procData2_1024b[9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8][1:0] == 2'd0)? procData2_1024b[8]: (constrAct_8b[8][1:0] == 2'd1)?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{procData2_1024b[8][1007:0], exFieldTemp_64b[55:48]}: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{procData2_1024b[8][1007:0], procData1_1024b[8][1023:1008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3: procData2_1024b[9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8][1:0] == 2'd0)? procData2_1024b[8]: (constrAct_8b[8][1:0] == 2'd1)?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{procData2_1024b[8][999:0], exFieldTemp_64b[47:40]}: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{procData2_1024b[8][999:0], procData1_1024b[8][1023:1000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4: procData2_1024b[9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8][1:0] == 2'd0)? procData2_1024b[8]: (constrAct_8b[8][1:0] == 2'd1)?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{procData2_1024b[8][991:0], exFieldTemp_64b[47:32]}: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{procData2_1024b[8][991:0], procData1_1024b[8][1023:992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5: procData2_1024b[9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8][1:0] == 2'd0)? procData2_1024b[8]: (constrAct_8b[8][1:0] == 2'd1)?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{procData2_1024b[8][983:0], exFieldTemp_64b[47:24]}: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{procData2_1024b[8][983:0], procData1_1024b[8][1023:984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6: procData2_1024b[9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8][1:0] == 2'd0)? procData2_1024b[8]: (constrAct_8b[8][1:0] == 2'd1)?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{procData2_1024b[8][975:0], exFieldTemp_64b[47:16]}: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{procData2_1024b[8][975:0], procData1_1024b[8][1023:976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3'd7: procData2_1024b[9]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(constrAct_8b[8][1:0] == 2'd0)? procData2_1024b[8]: (constrAct_8b[8][1:0] == 2'd1)?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{procData2_1024b[8][967:0], exFieldTemp_64b[47:8]}: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{procData2_1024b[8][967:0], procData1_1024b[8][1023:968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case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lang w:val="e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>10阶段：合并所有关键字。代码如下</w:t>
      </w:r>
    </w:p>
    <w:tbl>
      <w:tblPr>
        <w:tblStyle w:val="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//*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stage 10: recomebine */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always @(posedge clk or negedge reset) begin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if(!reset) begin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phv_out_valid 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1'b0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phv_out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0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lse begin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phv_out_valid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&lt;= valid_temp[9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phv_out</w:t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 xml:space="preserve">&lt;= {lenPars_8b[9], lenProc_8b[9], ruleActionHit_144b[9], parsData[9],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procData1_1024b[9]|procData2_1024b[9]}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ab/>
            </w:r>
            <w:r>
              <w:rPr>
                <w:rFonts w:hint="default"/>
                <w:vertAlign w:val="baseline"/>
                <w:lang w:val="en"/>
              </w:rPr>
              <w:t>end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end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lang w:val="e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"/>
        </w:rPr>
      </w:pPr>
    </w:p>
    <w:p>
      <w:pPr>
        <w:numPr>
          <w:ilvl w:val="0"/>
          <w:numId w:val="1"/>
        </w:numPr>
        <w:rPr>
          <w:rFonts w:hint="default"/>
          <w:lang w:val="en"/>
        </w:rPr>
      </w:pPr>
      <w:r>
        <w:rPr>
          <w:rFonts w:hint="default"/>
          <w:lang w:val="en"/>
        </w:rPr>
        <w:t>综合结果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"/>
        </w:rPr>
      </w:pPr>
      <w:r>
        <w:rPr>
          <w:rFonts w:hint="default"/>
          <w:lang w:val="en"/>
        </w:rPr>
        <w:t xml:space="preserve">基于Xilinx Virtex-7 </w:t>
      </w:r>
      <w:bookmarkStart w:id="0" w:name="_GoBack"/>
      <w:bookmarkEnd w:id="0"/>
      <w:r>
        <w:rPr>
          <w:rFonts w:hint="default"/>
          <w:lang w:val="en"/>
        </w:rPr>
        <w:t>(xc7v690tffg1761-3)实现可编程解析器，测得其资源开销为：</w:t>
      </w:r>
    </w:p>
    <w:tbl>
      <w:tblPr>
        <w:tblStyle w:val="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237"/>
        <w:gridCol w:w="2250"/>
        <w:gridCol w:w="2575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237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textAlignment w:val="auto"/>
              <w:rPr>
                <w:rFonts w:hint="default"/>
                <w:lang w:val="en"/>
              </w:rPr>
            </w:pPr>
            <w:r>
              <w:rPr>
                <w:lang w:val="en"/>
              </w:rPr>
              <w:t>总资源</w:t>
            </w:r>
          </w:p>
        </w:tc>
        <w:tc>
          <w:tcPr>
            <w:tcW w:w="2250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textAlignment w:val="auto"/>
            </w:pPr>
            <w:r>
              <w:rPr>
                <w:rFonts w:hint="default"/>
                <w:vertAlign w:val="baseline"/>
                <w:lang w:val="en"/>
              </w:rPr>
              <w:t>Slice LUTs（</w:t>
            </w:r>
            <w:r>
              <w:rPr>
                <w:rFonts w:hint="default"/>
                <w:lang w:val="en"/>
              </w:rPr>
              <w:t>433200</w:t>
            </w:r>
            <w:r>
              <w:rPr>
                <w:rFonts w:hint="default"/>
                <w:vertAlign w:val="baseline"/>
                <w:lang w:val="en"/>
              </w:rPr>
              <w:t>）</w:t>
            </w:r>
          </w:p>
        </w:tc>
        <w:tc>
          <w:tcPr>
            <w:tcW w:w="257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textAlignment w:val="auto"/>
            </w:pPr>
            <w:r>
              <w:rPr>
                <w:rFonts w:hint="default"/>
                <w:vertAlign w:val="baseline"/>
                <w:lang w:val="en"/>
              </w:rPr>
              <w:t>Slice Register（</w:t>
            </w:r>
            <w:r>
              <w:rPr>
                <w:rFonts w:hint="default"/>
                <w:lang w:val="en"/>
              </w:rPr>
              <w:t>866400</w:t>
            </w:r>
            <w:r>
              <w:rPr>
                <w:rFonts w:hint="default"/>
                <w:vertAlign w:val="baseline"/>
                <w:lang w:val="en"/>
              </w:rPr>
              <w:t>）</w:t>
            </w:r>
          </w:p>
        </w:tc>
        <w:tc>
          <w:tcPr>
            <w:tcW w:w="2460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Block Memory（850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37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textAlignment w:val="auto"/>
              <w:rPr>
                <w:rFonts w:hint="default"/>
                <w:lang w:val="en"/>
              </w:rPr>
            </w:pPr>
            <w:r>
              <w:rPr>
                <w:rFonts w:hint="default"/>
                <w:lang w:val="en"/>
              </w:rPr>
              <w:t>使用资源</w:t>
            </w:r>
          </w:p>
        </w:tc>
        <w:tc>
          <w:tcPr>
            <w:tcW w:w="2250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textAlignment w:val="auto"/>
            </w:pPr>
            <w:r>
              <w:rPr>
                <w:rFonts w:hint="default"/>
                <w:lang w:val="en"/>
              </w:rPr>
              <w:t>29648</w:t>
            </w:r>
          </w:p>
        </w:tc>
        <w:tc>
          <w:tcPr>
            <w:tcW w:w="257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textAlignment w:val="auto"/>
            </w:pPr>
            <w:r>
              <w:rPr>
                <w:rFonts w:hint="default"/>
                <w:lang w:val="en"/>
              </w:rPr>
              <w:t>16386</w:t>
            </w:r>
          </w:p>
        </w:tc>
        <w:tc>
          <w:tcPr>
            <w:tcW w:w="2460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0" w:firstLineChars="0"/>
              <w:textAlignment w:val="auto"/>
              <w:rPr>
                <w:rFonts w:hint="default"/>
                <w:vertAlign w:val="baseline"/>
                <w:lang w:val="en"/>
              </w:rPr>
            </w:pPr>
            <w:r>
              <w:rPr>
                <w:rFonts w:hint="default"/>
                <w:vertAlign w:val="baseline"/>
                <w:lang w:val="en"/>
              </w:rPr>
              <w:t>0</w:t>
            </w:r>
          </w:p>
        </w:tc>
      </w:tr>
    </w:tbl>
    <w:p>
      <w:pPr>
        <w:rPr>
          <w:rFonts w:hint="default"/>
          <w:lang w:val="en"/>
        </w:rPr>
      </w:pPr>
      <w:r>
        <w:rPr>
          <w:rFonts w:hint="default"/>
          <w:lang w:val="en"/>
        </w:rPr>
        <w:t>可综合频率为：freq = 1000/(2+0.450)= 408.163265306 MHz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080E0000" w:usb2="00000000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Ubuntu">
    <w:panose1 w:val="020B0604030602030204"/>
    <w:charset w:val="00"/>
    <w:family w:val="auto"/>
    <w:pitch w:val="default"/>
    <w:sig w:usb0="E00002FF" w:usb1="5000205B" w:usb2="00000000" w:usb3="00000000" w:csb0="2000009F" w:csb1="5601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 PL UKai CN">
    <w:panose1 w:val="02000503000000000000"/>
    <w:charset w:val="86"/>
    <w:family w:val="auto"/>
    <w:pitch w:val="default"/>
    <w:sig w:usb0="A00002FF" w:usb1="3ACFFDFF" w:usb2="00000036" w:usb3="00000000" w:csb0="2016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6ECB7C9"/>
    <w:multiLevelType w:val="singleLevel"/>
    <w:tmpl w:val="D6ECB7C9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>
    <w:nsid w:val="D7A3DB38"/>
    <w:multiLevelType w:val="multilevel"/>
    <w:tmpl w:val="D7A3DB38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DF5A9939"/>
    <w:multiLevelType w:val="singleLevel"/>
    <w:tmpl w:val="DF5A9939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3">
    <w:nsid w:val="FA53F833"/>
    <w:multiLevelType w:val="singleLevel"/>
    <w:tmpl w:val="FA53F833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4">
    <w:nsid w:val="FFFEA772"/>
    <w:multiLevelType w:val="singleLevel"/>
    <w:tmpl w:val="FFFEA772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F2FFC5F9"/>
    <w:rsid w:val="27FAB279"/>
    <w:rsid w:val="2A8D29E8"/>
    <w:rsid w:val="2BFE6BAF"/>
    <w:rsid w:val="33235710"/>
    <w:rsid w:val="38B32E95"/>
    <w:rsid w:val="3BAD0467"/>
    <w:rsid w:val="3EE75DD2"/>
    <w:rsid w:val="3EFD042C"/>
    <w:rsid w:val="3F1BCBB9"/>
    <w:rsid w:val="3F9B0FB5"/>
    <w:rsid w:val="3FDF4076"/>
    <w:rsid w:val="557FF18A"/>
    <w:rsid w:val="59EF19F7"/>
    <w:rsid w:val="5FCF45BC"/>
    <w:rsid w:val="6D971155"/>
    <w:rsid w:val="6EE769EF"/>
    <w:rsid w:val="6FB6BC8A"/>
    <w:rsid w:val="6FFFA734"/>
    <w:rsid w:val="77BCAD75"/>
    <w:rsid w:val="77FB88F5"/>
    <w:rsid w:val="7BDDB029"/>
    <w:rsid w:val="7C9B72D8"/>
    <w:rsid w:val="7DBFCA48"/>
    <w:rsid w:val="7DECCC78"/>
    <w:rsid w:val="7F7F8CD0"/>
    <w:rsid w:val="7FAEB6D4"/>
    <w:rsid w:val="7FFC5D79"/>
    <w:rsid w:val="7FFF6B08"/>
    <w:rsid w:val="95FF9CBD"/>
    <w:rsid w:val="9BED7A3B"/>
    <w:rsid w:val="A7FEA9CE"/>
    <w:rsid w:val="AF6F41E0"/>
    <w:rsid w:val="B2FC04B6"/>
    <w:rsid w:val="B7EE8834"/>
    <w:rsid w:val="BF8F5030"/>
    <w:rsid w:val="BFBFD716"/>
    <w:rsid w:val="C7DB37D9"/>
    <w:rsid w:val="CFFDA10C"/>
    <w:rsid w:val="D5DFA272"/>
    <w:rsid w:val="D9FB8519"/>
    <w:rsid w:val="DF3E5AE7"/>
    <w:rsid w:val="E37FE0B7"/>
    <w:rsid w:val="ECB70FAA"/>
    <w:rsid w:val="EF0F199A"/>
    <w:rsid w:val="EF6F1317"/>
    <w:rsid w:val="F2EFA6BF"/>
    <w:rsid w:val="F2FFC5F9"/>
    <w:rsid w:val="F3FE798A"/>
    <w:rsid w:val="F6EFFD1C"/>
    <w:rsid w:val="F79FD41A"/>
    <w:rsid w:val="F7FFBA35"/>
    <w:rsid w:val="F8795688"/>
    <w:rsid w:val="FABACFB3"/>
    <w:rsid w:val="FACEC1CB"/>
    <w:rsid w:val="FADFDC92"/>
    <w:rsid w:val="FB7705EF"/>
    <w:rsid w:val="FBFE1798"/>
    <w:rsid w:val="FD29B06D"/>
    <w:rsid w:val="FDAC6DDE"/>
    <w:rsid w:val="FE77D91C"/>
    <w:rsid w:val="FFA519F1"/>
    <w:rsid w:val="FFAC124A"/>
    <w:rsid w:val="FFEB1E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</TotalTime>
  <ScaleCrop>false</ScaleCrop>
  <LinksUpToDate>false</LinksUpToDate>
  <CharactersWithSpaces>0</CharactersWithSpaces>
  <Application>WPS Office_11.1.0.908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22T17:40:00Z</dcterms:created>
  <dc:creator>lijunnan</dc:creator>
  <cp:lastModifiedBy>lijunnan</cp:lastModifiedBy>
  <dcterms:modified xsi:type="dcterms:W3CDTF">2020-03-22T19:39:2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80</vt:lpwstr>
  </property>
</Properties>
</file>